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истерство образования Республики Беларусь</w:t>
      </w: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чреждение образования</w:t>
      </w:r>
    </w:p>
    <w:p w:rsidR="001C7F98" w:rsidRDefault="001C7F98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="00657E9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елорусский государственный университет </w:t>
      </w: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тики и радиоэлектроники</w:t>
      </w:r>
      <w:r w:rsidR="001C7F98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федр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иУТ</w:t>
      </w:r>
      <w:proofErr w:type="spellEnd"/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2C54EB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чет по лабораторной работе №6</w:t>
      </w:r>
    </w:p>
    <w:p w:rsidR="00657E92" w:rsidRDefault="00657E92" w:rsidP="00F2777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="00F27777" w:rsidRPr="00F27777">
        <w:rPr>
          <w:rFonts w:ascii="Times New Roman" w:hAnsi="Times New Roman" w:cs="Times New Roman"/>
          <w:caps/>
          <w:color w:val="000000"/>
          <w:spacing w:val="-24"/>
          <w:sz w:val="28"/>
          <w:szCs w:val="28"/>
        </w:rPr>
        <w:t>СТРУКТУРНЫЙ АНАЛИЗ ОБЩЕКАНАЛЬНОЙ СЕТИ СИГНАЛИЗАЦИИ ОКС №7: ПОДСИСТЕМЫ</w:t>
      </w:r>
      <w:r w:rsidR="00F27777" w:rsidRPr="00F27777">
        <w:rPr>
          <w:rStyle w:val="apple-converted-space"/>
          <w:rFonts w:ascii="Times New Roman" w:hAnsi="Times New Roman" w:cs="Times New Roman"/>
          <w:caps/>
          <w:color w:val="000000"/>
          <w:spacing w:val="-24"/>
          <w:sz w:val="28"/>
          <w:szCs w:val="28"/>
        </w:rPr>
        <w:t> </w:t>
      </w:r>
      <w:r w:rsidR="00F27777" w:rsidRPr="00F27777">
        <w:rPr>
          <w:rFonts w:ascii="Times New Roman" w:hAnsi="Times New Roman" w:cs="Times New Roman"/>
          <w:caps/>
          <w:color w:val="000000"/>
          <w:spacing w:val="-24"/>
          <w:sz w:val="28"/>
          <w:szCs w:val="28"/>
          <w:lang w:val="en-US"/>
        </w:rPr>
        <w:t>UP</w:t>
      </w:r>
      <w:r w:rsidR="00F27777">
        <w:rPr>
          <w:rStyle w:val="apple-converted-space"/>
          <w:rFonts w:ascii="Times New Roman" w:hAnsi="Times New Roman" w:cs="Times New Roman"/>
          <w:caps/>
          <w:color w:val="000000"/>
          <w:spacing w:val="-24"/>
          <w:sz w:val="28"/>
          <w:szCs w:val="28"/>
        </w:rPr>
        <w:t xml:space="preserve"> </w:t>
      </w:r>
      <w:r w:rsidR="00F27777" w:rsidRPr="00F27777">
        <w:rPr>
          <w:rStyle w:val="grame"/>
          <w:rFonts w:ascii="Times New Roman" w:hAnsi="Times New Roman" w:cs="Times New Roman"/>
          <w:caps/>
          <w:color w:val="000000"/>
          <w:spacing w:val="-24"/>
          <w:sz w:val="28"/>
          <w:szCs w:val="28"/>
        </w:rPr>
        <w:t>И</w:t>
      </w:r>
      <w:r w:rsidR="00F27777" w:rsidRPr="00F27777">
        <w:rPr>
          <w:rFonts w:ascii="Times New Roman" w:hAnsi="Times New Roman" w:cs="Times New Roman"/>
          <w:caps/>
          <w:color w:val="000000"/>
          <w:spacing w:val="-24"/>
          <w:sz w:val="28"/>
          <w:szCs w:val="28"/>
        </w:rPr>
        <w:t> </w:t>
      </w:r>
      <w:r w:rsidR="00F27777" w:rsidRPr="00F27777">
        <w:rPr>
          <w:rFonts w:ascii="Times New Roman" w:hAnsi="Times New Roman" w:cs="Times New Roman"/>
          <w:caps/>
          <w:color w:val="000000"/>
          <w:spacing w:val="-24"/>
          <w:sz w:val="28"/>
          <w:szCs w:val="28"/>
          <w:lang w:val="en-US"/>
        </w:rPr>
        <w:t>AP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57E92" w:rsidRDefault="00657E92" w:rsidP="00657E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Pr="00CA03D6" w:rsidRDefault="00657E92" w:rsidP="00657E9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олнил</w:t>
      </w:r>
      <w:r w:rsidR="00062303"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CA03D6" w:rsidRPr="00CA03D6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ил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студент</w:t>
      </w:r>
      <w:r w:rsidR="00062303">
        <w:rPr>
          <w:rFonts w:ascii="Times New Roman" w:eastAsia="Times New Roman" w:hAnsi="Times New Roman" w:cs="Times New Roman"/>
          <w:sz w:val="28"/>
          <w:szCs w:val="28"/>
          <w:lang w:eastAsia="ru-RU"/>
        </w:rPr>
        <w:t>к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р.</w:t>
      </w:r>
      <w:r w:rsidR="00062303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630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CA03D6" w:rsidRPr="00CA03D6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Хоменок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.Ю.</w:t>
      </w:r>
    </w:p>
    <w:p w:rsidR="00657E92" w:rsidRDefault="00062303" w:rsidP="00657E92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соцкая В.В</w:t>
      </w:r>
      <w:r w:rsidR="00657E9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657E92" w:rsidRDefault="00657E92" w:rsidP="00657E92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A03D6" w:rsidRPr="00F27777" w:rsidRDefault="00CA03D6" w:rsidP="00657E92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242A5" w:rsidRDefault="00E242A5" w:rsidP="00657E92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62303" w:rsidRDefault="00062303" w:rsidP="00657E92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E92" w:rsidRDefault="00657E92" w:rsidP="00657E92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инск, 201</w:t>
      </w:r>
      <w:r w:rsidR="00062303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</w:p>
    <w:p w:rsidR="00062303" w:rsidRDefault="00062303" w:rsidP="000A4EB5">
      <w:pPr>
        <w:pStyle w:val="a3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Цель работы: Изучение базовых алгоритмов обработки сигнальной информации.</w:t>
      </w:r>
    </w:p>
    <w:p w:rsidR="00062303" w:rsidRPr="00062303" w:rsidRDefault="00062303" w:rsidP="000A4EB5">
      <w:pPr>
        <w:pStyle w:val="a3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</w:p>
    <w:p w:rsidR="00062303" w:rsidRDefault="00062303" w:rsidP="000A4EB5">
      <w:pPr>
        <w:pStyle w:val="a4"/>
        <w:numPr>
          <w:ilvl w:val="0"/>
          <w:numId w:val="1"/>
        </w:numPr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2303">
        <w:rPr>
          <w:rFonts w:ascii="Times New Roman" w:hAnsi="Times New Roman" w:cs="Times New Roman"/>
          <w:sz w:val="28"/>
          <w:szCs w:val="28"/>
        </w:rPr>
        <w:t>Изучить структуру подсистемы возможностей транзакций, формат и типы сообщений ТСАР</w:t>
      </w:r>
    </w:p>
    <w:p w:rsidR="00062303" w:rsidRDefault="00062303" w:rsidP="000A4EB5">
      <w:pPr>
        <w:pStyle w:val="a4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TCAP</w:t>
      </w:r>
      <w:r w:rsidRPr="0006230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редство упаковки информации пользователя и организации сеанса связи для ее передачи по сети сигнализации не зависимо от особенностей подсистем пользователя.</w:t>
      </w:r>
      <w:proofErr w:type="gramEnd"/>
    </w:p>
    <w:p w:rsidR="00062303" w:rsidRDefault="00062303" w:rsidP="000A4EB5">
      <w:pPr>
        <w:pStyle w:val="a4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уровни </w:t>
      </w:r>
      <w:r>
        <w:rPr>
          <w:rFonts w:ascii="Times New Roman" w:hAnsi="Times New Roman" w:cs="Times New Roman"/>
          <w:sz w:val="28"/>
          <w:szCs w:val="28"/>
          <w:lang w:val="en-US"/>
        </w:rPr>
        <w:t>TCAP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062303" w:rsidRPr="00062303" w:rsidRDefault="00062303" w:rsidP="000A4EB5">
      <w:pPr>
        <w:pStyle w:val="a4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понентов</w:t>
      </w:r>
      <w:r w:rsidRPr="00062303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Component</w:t>
      </w:r>
      <w:r w:rsidRPr="0006230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ub</w:t>
      </w:r>
      <w:r w:rsidRPr="00062303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level</w:t>
      </w:r>
      <w:r w:rsidRPr="00062303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  <w:lang w:val="en-US"/>
        </w:rPr>
        <w:t>CSL</w:t>
      </w:r>
      <w:r w:rsidRPr="00062303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– осуществляет операции приема и передачи запросов от пользователя и к пользователю.</w:t>
      </w:r>
    </w:p>
    <w:p w:rsidR="00062303" w:rsidRDefault="00062303" w:rsidP="000A4EB5">
      <w:pPr>
        <w:pStyle w:val="a4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анзакций</w:t>
      </w:r>
      <w:r w:rsidRPr="00062303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Transaction</w:t>
      </w:r>
      <w:r w:rsidRPr="0006230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ub</w:t>
      </w:r>
      <w:r w:rsidRPr="00062303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level</w:t>
      </w:r>
      <w:r w:rsidRPr="00062303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  <w:lang w:val="en-US"/>
        </w:rPr>
        <w:t>TSL</w:t>
      </w:r>
      <w:r w:rsidRPr="00062303">
        <w:rPr>
          <w:rFonts w:ascii="Times New Roman" w:hAnsi="Times New Roman" w:cs="Times New Roman"/>
          <w:sz w:val="28"/>
          <w:szCs w:val="28"/>
        </w:rPr>
        <w:t xml:space="preserve">) – </w:t>
      </w:r>
      <w:r>
        <w:rPr>
          <w:rFonts w:ascii="Times New Roman" w:hAnsi="Times New Roman" w:cs="Times New Roman"/>
          <w:sz w:val="28"/>
          <w:szCs w:val="28"/>
        </w:rPr>
        <w:t xml:space="preserve">обеспечивает возможность передачи информации между 2-мя подсистемами </w:t>
      </w:r>
      <w:r>
        <w:rPr>
          <w:rFonts w:ascii="Times New Roman" w:hAnsi="Times New Roman" w:cs="Times New Roman"/>
          <w:sz w:val="28"/>
          <w:szCs w:val="28"/>
          <w:lang w:val="en-US"/>
        </w:rPr>
        <w:t>TCAP</w:t>
      </w:r>
      <w:r>
        <w:rPr>
          <w:rFonts w:ascii="Times New Roman" w:hAnsi="Times New Roman" w:cs="Times New Roman"/>
          <w:sz w:val="28"/>
          <w:szCs w:val="28"/>
        </w:rPr>
        <w:t xml:space="preserve"> на удаленных концах</w:t>
      </w:r>
      <w:r w:rsidR="00BD2C1A">
        <w:rPr>
          <w:rFonts w:ascii="Times New Roman" w:hAnsi="Times New Roman" w:cs="Times New Roman"/>
          <w:sz w:val="28"/>
          <w:szCs w:val="28"/>
        </w:rPr>
        <w:t>.</w:t>
      </w:r>
    </w:p>
    <w:p w:rsidR="00BD2C1A" w:rsidRDefault="00BD2C1A" w:rsidP="000A4EB5">
      <w:pPr>
        <w:pStyle w:val="a4"/>
        <w:ind w:left="927"/>
        <w:jc w:val="both"/>
        <w:rPr>
          <w:rFonts w:ascii="Times New Roman" w:hAnsi="Times New Roman" w:cs="Times New Roman"/>
          <w:sz w:val="28"/>
          <w:szCs w:val="28"/>
        </w:rPr>
      </w:pPr>
    </w:p>
    <w:p w:rsidR="00BD2C1A" w:rsidRDefault="00BD2C1A" w:rsidP="000A4EB5">
      <w:pPr>
        <w:pStyle w:val="a4"/>
        <w:ind w:left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части </w:t>
      </w:r>
      <w:r>
        <w:rPr>
          <w:rFonts w:ascii="Times New Roman" w:hAnsi="Times New Roman" w:cs="Times New Roman"/>
          <w:sz w:val="28"/>
          <w:szCs w:val="28"/>
          <w:lang w:val="en-US"/>
        </w:rPr>
        <w:t>TCAP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</w:p>
    <w:p w:rsidR="00BD2C1A" w:rsidRDefault="00BD2C1A" w:rsidP="000A4EB5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анзакционная часть:</w:t>
      </w:r>
    </w:p>
    <w:p w:rsidR="00BD2C1A" w:rsidRDefault="00BD2C1A" w:rsidP="000A4EB5">
      <w:pPr>
        <w:pStyle w:val="a4"/>
        <w:numPr>
          <w:ilvl w:val="1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ип сообщения</w:t>
      </w:r>
    </w:p>
    <w:p w:rsidR="00BD2C1A" w:rsidRDefault="00BD2C1A" w:rsidP="000A4EB5">
      <w:pPr>
        <w:pStyle w:val="a4"/>
        <w:numPr>
          <w:ilvl w:val="1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щая длина сообщения</w:t>
      </w:r>
    </w:p>
    <w:p w:rsidR="00BD2C1A" w:rsidRDefault="00BD2C1A" w:rsidP="000A4EB5">
      <w:pPr>
        <w:pStyle w:val="a4"/>
        <w:numPr>
          <w:ilvl w:val="1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ционные элементы сообщения</w:t>
      </w:r>
    </w:p>
    <w:p w:rsidR="00BD2C1A" w:rsidRDefault="00BD2C1A" w:rsidP="000A4EB5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асть компонентов:</w:t>
      </w:r>
    </w:p>
    <w:p w:rsidR="00BD2C1A" w:rsidRDefault="00BD2C1A" w:rsidP="000A4EB5">
      <w:pPr>
        <w:pStyle w:val="a4"/>
        <w:numPr>
          <w:ilvl w:val="1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ип компонента</w:t>
      </w:r>
    </w:p>
    <w:p w:rsidR="00BD2C1A" w:rsidRDefault="00BD2C1A" w:rsidP="000A4EB5">
      <w:pPr>
        <w:pStyle w:val="a4"/>
        <w:numPr>
          <w:ilvl w:val="1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ина компонента</w:t>
      </w:r>
    </w:p>
    <w:p w:rsidR="00BD2C1A" w:rsidRDefault="00BD2C1A" w:rsidP="000A4EB5">
      <w:pPr>
        <w:pStyle w:val="a4"/>
        <w:numPr>
          <w:ilvl w:val="1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ционные элементы</w:t>
      </w:r>
    </w:p>
    <w:p w:rsidR="00BD2C1A" w:rsidRPr="00BD2C1A" w:rsidRDefault="00BD2C1A" w:rsidP="000A4EB5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BD2C1A" w:rsidRPr="00BD2C1A" w:rsidRDefault="00BD2C1A" w:rsidP="000A4EB5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887" w:dyaOrig="5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05pt;height:230.95pt" o:ole="">
            <v:imagedata r:id="rId6" o:title=""/>
          </v:shape>
          <o:OLEObject Type="Embed" ProgID="Visio.Drawing.11" ShapeID="_x0000_i1025" DrawAspect="Content" ObjectID="_1525352149" r:id="rId7"/>
        </w:object>
      </w:r>
    </w:p>
    <w:p w:rsidR="00BD2C1A" w:rsidRDefault="00BD2C1A" w:rsidP="000A4EB5">
      <w:pPr>
        <w:jc w:val="center"/>
        <w:rPr>
          <w:rFonts w:ascii="Times New Roman" w:hAnsi="Times New Roman" w:cs="Times New Roman"/>
          <w:sz w:val="28"/>
          <w:szCs w:val="28"/>
        </w:rPr>
      </w:pPr>
      <w:r w:rsidRPr="00BD2C1A">
        <w:rPr>
          <w:rFonts w:ascii="Times New Roman" w:hAnsi="Times New Roman" w:cs="Times New Roman"/>
          <w:sz w:val="28"/>
          <w:szCs w:val="28"/>
        </w:rPr>
        <w:t xml:space="preserve">Структура сообщений </w:t>
      </w:r>
      <w:r w:rsidRPr="00BD2C1A">
        <w:rPr>
          <w:rFonts w:ascii="Times New Roman" w:hAnsi="Times New Roman" w:cs="Times New Roman"/>
          <w:sz w:val="28"/>
          <w:szCs w:val="28"/>
          <w:lang w:val="en-US"/>
        </w:rPr>
        <w:t>TCAP</w:t>
      </w:r>
    </w:p>
    <w:p w:rsidR="00BD2C1A" w:rsidRPr="00BD2C1A" w:rsidRDefault="00BD2C1A" w:rsidP="000A4EB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D2C1A" w:rsidRPr="00BD2C1A" w:rsidRDefault="00BD2C1A" w:rsidP="000A4EB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D2C1A" w:rsidRPr="00BD2C1A" w:rsidRDefault="00BD2C1A" w:rsidP="000A4EB5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460" w:dyaOrig="1370">
          <v:shape id="_x0000_i1026" type="#_x0000_t75" style="width:273.05pt;height:55.7pt" o:ole="">
            <v:imagedata r:id="rId8" o:title=""/>
          </v:shape>
          <o:OLEObject Type="Embed" ProgID="Visio.Drawing.11" ShapeID="_x0000_i1026" DrawAspect="Content" ObjectID="_1525352150" r:id="rId9"/>
        </w:object>
      </w:r>
    </w:p>
    <w:p w:rsidR="00BD2C1A" w:rsidRDefault="00BD2C1A" w:rsidP="000A4EB5">
      <w:pPr>
        <w:jc w:val="center"/>
        <w:rPr>
          <w:rFonts w:ascii="Times New Roman" w:hAnsi="Times New Roman" w:cs="Times New Roman"/>
          <w:sz w:val="28"/>
          <w:szCs w:val="28"/>
        </w:rPr>
      </w:pPr>
      <w:r w:rsidRPr="00BD2C1A">
        <w:rPr>
          <w:rFonts w:ascii="Times New Roman" w:hAnsi="Times New Roman" w:cs="Times New Roman"/>
          <w:sz w:val="28"/>
          <w:szCs w:val="28"/>
        </w:rPr>
        <w:t xml:space="preserve">Структура сообщений </w:t>
      </w:r>
      <w:r w:rsidRPr="00BD2C1A">
        <w:rPr>
          <w:rFonts w:ascii="Times New Roman" w:hAnsi="Times New Roman" w:cs="Times New Roman"/>
          <w:sz w:val="28"/>
          <w:szCs w:val="28"/>
          <w:lang w:val="en-US"/>
        </w:rPr>
        <w:t>TCAP</w:t>
      </w:r>
      <w:r w:rsidRPr="00BD2C1A">
        <w:rPr>
          <w:rFonts w:ascii="Times New Roman" w:hAnsi="Times New Roman" w:cs="Times New Roman"/>
          <w:sz w:val="28"/>
          <w:szCs w:val="28"/>
        </w:rPr>
        <w:t xml:space="preserve"> и</w:t>
      </w:r>
      <w:bookmarkStart w:id="0" w:name="_GoBack"/>
      <w:bookmarkEnd w:id="0"/>
      <w:r w:rsidRPr="00BD2C1A">
        <w:rPr>
          <w:rFonts w:ascii="Times New Roman" w:hAnsi="Times New Roman" w:cs="Times New Roman"/>
          <w:sz w:val="28"/>
          <w:szCs w:val="28"/>
        </w:rPr>
        <w:t xml:space="preserve"> элементов информации</w:t>
      </w:r>
    </w:p>
    <w:p w:rsidR="00BD2C1A" w:rsidRDefault="00BD2C1A" w:rsidP="000A4EB5">
      <w:pPr>
        <w:jc w:val="center"/>
      </w:pPr>
      <w:r>
        <w:object w:dxaOrig="6396" w:dyaOrig="3016">
          <v:shape id="_x0000_i1027" type="#_x0000_t75" style="width:285.3pt;height:127.7pt" o:ole="">
            <v:imagedata r:id="rId10" o:title=""/>
          </v:shape>
          <o:OLEObject Type="Embed" ProgID="Visio.Drawing.11" ShapeID="_x0000_i1027" DrawAspect="Content" ObjectID="_1525352151" r:id="rId11"/>
        </w:object>
      </w:r>
    </w:p>
    <w:p w:rsidR="00BD2C1A" w:rsidRDefault="00BD2C1A" w:rsidP="000A4EB5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BD2C1A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BD2C1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Класс (00 – универсальный, 01 – прикладной, 10 – контекстно-зависимый, 11 – применение пользователя)</w:t>
      </w:r>
    </w:p>
    <w:p w:rsidR="00BD2C1A" w:rsidRDefault="00BD2C1A" w:rsidP="000A4EB5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– Форма (0 – примитив, 1 -конструктор)</w:t>
      </w:r>
    </w:p>
    <w:p w:rsidR="00BD2C1A" w:rsidRPr="00BD2C1A" w:rsidRDefault="00BD2C1A" w:rsidP="000A4EB5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DCBA</w:t>
      </w:r>
      <w:r>
        <w:rPr>
          <w:rFonts w:ascii="Times New Roman" w:hAnsi="Times New Roman" w:cs="Times New Roman"/>
          <w:sz w:val="28"/>
          <w:szCs w:val="28"/>
        </w:rPr>
        <w:t xml:space="preserve"> – Код тега</w:t>
      </w:r>
    </w:p>
    <w:p w:rsidR="00BD2C1A" w:rsidRPr="00BD2C1A" w:rsidRDefault="00BD2C1A" w:rsidP="000A4EB5">
      <w:pPr>
        <w:jc w:val="center"/>
        <w:rPr>
          <w:rFonts w:ascii="Times New Roman" w:hAnsi="Times New Roman" w:cs="Times New Roman"/>
          <w:sz w:val="28"/>
          <w:szCs w:val="28"/>
        </w:rPr>
      </w:pPr>
      <w:r w:rsidRPr="00BD2C1A">
        <w:rPr>
          <w:rFonts w:ascii="Times New Roman" w:hAnsi="Times New Roman" w:cs="Times New Roman"/>
          <w:sz w:val="28"/>
          <w:szCs w:val="28"/>
        </w:rPr>
        <w:t xml:space="preserve">Схема расположения байтов и битов в сообщении </w:t>
      </w:r>
      <w:r w:rsidRPr="00BD2C1A">
        <w:rPr>
          <w:rFonts w:ascii="Times New Roman" w:hAnsi="Times New Roman" w:cs="Times New Roman"/>
          <w:sz w:val="28"/>
          <w:szCs w:val="28"/>
          <w:lang w:val="en-US"/>
        </w:rPr>
        <w:t>TCAP</w:t>
      </w:r>
    </w:p>
    <w:p w:rsidR="00BD2C1A" w:rsidRPr="00BD2C1A" w:rsidRDefault="00BD2C1A" w:rsidP="000A4EB5">
      <w:pPr>
        <w:pStyle w:val="a4"/>
        <w:numPr>
          <w:ilvl w:val="0"/>
          <w:numId w:val="1"/>
        </w:numPr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BD2C1A">
        <w:rPr>
          <w:rFonts w:ascii="Times New Roman" w:hAnsi="Times New Roman" w:cs="Times New Roman"/>
          <w:sz w:val="28"/>
          <w:szCs w:val="28"/>
        </w:rPr>
        <w:t>Изучить функции и услуги, реализуемые подуровнями компонент и транзакций подсистемы ТСАР.</w:t>
      </w:r>
    </w:p>
    <w:p w:rsidR="00BD2C1A" w:rsidRDefault="00BD2C1A" w:rsidP="000A4EB5">
      <w:pPr>
        <w:pStyle w:val="a4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уги подуровня компонентов – управляют действиями на удаленном узле и возвращением результатов:</w:t>
      </w:r>
    </w:p>
    <w:p w:rsidR="00BD2C1A" w:rsidRDefault="00BD2C1A" w:rsidP="000A4EB5">
      <w:pPr>
        <w:pStyle w:val="a4"/>
        <w:numPr>
          <w:ilvl w:val="1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мен компонентами (запрос/ответ)</w:t>
      </w:r>
    </w:p>
    <w:p w:rsidR="00BD2C1A" w:rsidRDefault="00BD2C1A" w:rsidP="000A4EB5">
      <w:pPr>
        <w:pStyle w:val="a4"/>
        <w:numPr>
          <w:ilvl w:val="1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рганизация диалога:</w:t>
      </w:r>
    </w:p>
    <w:p w:rsidR="00BD2C1A" w:rsidRDefault="00BD2C1A" w:rsidP="000A4EB5">
      <w:pPr>
        <w:pStyle w:val="a4"/>
        <w:numPr>
          <w:ilvl w:val="2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структурированный</w:t>
      </w:r>
    </w:p>
    <w:p w:rsidR="00BD2C1A" w:rsidRDefault="00BD2C1A" w:rsidP="000A4EB5">
      <w:pPr>
        <w:pStyle w:val="a4"/>
        <w:numPr>
          <w:ilvl w:val="2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ированный</w:t>
      </w:r>
    </w:p>
    <w:p w:rsidR="00BD2C1A" w:rsidRDefault="00BD2C1A" w:rsidP="000A4EB5">
      <w:pPr>
        <w:pStyle w:val="a4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уги уровня транзакций:</w:t>
      </w:r>
    </w:p>
    <w:p w:rsidR="00BD2C1A" w:rsidRDefault="00BD2C1A" w:rsidP="000A4EB5">
      <w:pPr>
        <w:pStyle w:val="a4"/>
        <w:numPr>
          <w:ilvl w:val="1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ированный диалог</w:t>
      </w:r>
    </w:p>
    <w:p w:rsidR="00BD2C1A" w:rsidRDefault="00BD2C1A" w:rsidP="000A4EB5">
      <w:pPr>
        <w:pStyle w:val="a4"/>
        <w:numPr>
          <w:ilvl w:val="1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структурированный диалог</w:t>
      </w:r>
    </w:p>
    <w:p w:rsidR="00BD2C1A" w:rsidRDefault="00BD2C1A" w:rsidP="000A4EB5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130D96" w:rsidRDefault="00130D96" w:rsidP="000A4EB5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дуры подуровня компонентов:</w:t>
      </w:r>
    </w:p>
    <w:p w:rsidR="00130D96" w:rsidRDefault="00130D96" w:rsidP="000A4EB5">
      <w:pPr>
        <w:pStyle w:val="a4"/>
        <w:jc w:val="center"/>
      </w:pPr>
      <w:r>
        <w:object w:dxaOrig="4878" w:dyaOrig="4243">
          <v:shape id="_x0000_i1028" type="#_x0000_t75" style="width:222.8pt;height:194.25pt" o:ole="">
            <v:imagedata r:id="rId12" o:title=""/>
          </v:shape>
          <o:OLEObject Type="Embed" ProgID="Visio.Drawing.11" ShapeID="_x0000_i1028" DrawAspect="Content" ObjectID="_1525352152" r:id="rId13"/>
        </w:object>
      </w:r>
    </w:p>
    <w:p w:rsidR="00130D96" w:rsidRPr="00130D96" w:rsidRDefault="00130D96" w:rsidP="000A4EB5">
      <w:pPr>
        <w:pStyle w:val="a4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зел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30D96">
        <w:rPr>
          <w:rFonts w:ascii="Times New Roman" w:hAnsi="Times New Roman" w:cs="Times New Roman"/>
          <w:sz w:val="28"/>
          <w:szCs w:val="28"/>
        </w:rPr>
        <w:t>А</w:t>
      </w:r>
      <w:proofErr w:type="gramEnd"/>
      <w:r w:rsidRPr="00130D96">
        <w:rPr>
          <w:rFonts w:ascii="Times New Roman" w:hAnsi="Times New Roman" w:cs="Times New Roman"/>
          <w:sz w:val="28"/>
          <w:szCs w:val="28"/>
        </w:rPr>
        <w:t xml:space="preserve"> посылает компонент вызова 1 к узлу Б, но узлу Б требуется больше информации для начала обработки компонента. Тогда узел</w:t>
      </w:r>
      <w:proofErr w:type="gramStart"/>
      <w:r w:rsidRPr="00130D96">
        <w:rPr>
          <w:rFonts w:ascii="Times New Roman" w:hAnsi="Times New Roman" w:cs="Times New Roman"/>
          <w:sz w:val="28"/>
          <w:szCs w:val="28"/>
        </w:rPr>
        <w:t xml:space="preserve"> Б</w:t>
      </w:r>
      <w:proofErr w:type="gramEnd"/>
      <w:r w:rsidRPr="00130D96">
        <w:rPr>
          <w:rFonts w:ascii="Times New Roman" w:hAnsi="Times New Roman" w:cs="Times New Roman"/>
          <w:sz w:val="28"/>
          <w:szCs w:val="28"/>
        </w:rPr>
        <w:t xml:space="preserve"> инициирует свой </w:t>
      </w:r>
      <w:r w:rsidRPr="00130D96">
        <w:rPr>
          <w:rFonts w:ascii="Times New Roman" w:hAnsi="Times New Roman" w:cs="Times New Roman"/>
          <w:sz w:val="28"/>
          <w:szCs w:val="28"/>
        </w:rPr>
        <w:lastRenderedPageBreak/>
        <w:t>собственный компо</w:t>
      </w:r>
      <w:r>
        <w:rPr>
          <w:rFonts w:ascii="Times New Roman" w:hAnsi="Times New Roman" w:cs="Times New Roman"/>
          <w:sz w:val="28"/>
          <w:szCs w:val="28"/>
        </w:rPr>
        <w:t>нен</w:t>
      </w:r>
      <w:r w:rsidRPr="00130D96">
        <w:rPr>
          <w:rFonts w:ascii="Times New Roman" w:hAnsi="Times New Roman" w:cs="Times New Roman"/>
          <w:sz w:val="28"/>
          <w:szCs w:val="28"/>
        </w:rPr>
        <w:t>т вызова 2, запрашивает ответ от узла в компоне</w:t>
      </w:r>
      <w:r>
        <w:rPr>
          <w:rFonts w:ascii="Times New Roman" w:hAnsi="Times New Roman" w:cs="Times New Roman"/>
          <w:sz w:val="28"/>
          <w:szCs w:val="28"/>
        </w:rPr>
        <w:t>н</w:t>
      </w:r>
      <w:r w:rsidRPr="00130D96">
        <w:rPr>
          <w:rFonts w:ascii="Times New Roman" w:hAnsi="Times New Roman" w:cs="Times New Roman"/>
          <w:sz w:val="28"/>
          <w:szCs w:val="28"/>
        </w:rPr>
        <w:t>те возвращения результат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130D96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130D96">
        <w:rPr>
          <w:rFonts w:ascii="Times New Roman" w:hAnsi="Times New Roman" w:cs="Times New Roman"/>
          <w:sz w:val="28"/>
          <w:szCs w:val="28"/>
        </w:rPr>
        <w:t>оа</w:t>
      </w:r>
      <w:r>
        <w:rPr>
          <w:rFonts w:ascii="Times New Roman" w:hAnsi="Times New Roman" w:cs="Times New Roman"/>
          <w:sz w:val="28"/>
          <w:szCs w:val="28"/>
        </w:rPr>
        <w:t>на</w:t>
      </w:r>
      <w:r w:rsidRPr="00130D96">
        <w:rPr>
          <w:rFonts w:ascii="Times New Roman" w:hAnsi="Times New Roman" w:cs="Times New Roman"/>
          <w:sz w:val="28"/>
          <w:szCs w:val="28"/>
        </w:rPr>
        <w:t>лизировав результат, узел</w:t>
      </w:r>
      <w:proofErr w:type="gramStart"/>
      <w:r w:rsidRPr="00130D96">
        <w:rPr>
          <w:rFonts w:ascii="Times New Roman" w:hAnsi="Times New Roman" w:cs="Times New Roman"/>
          <w:sz w:val="28"/>
          <w:szCs w:val="28"/>
        </w:rPr>
        <w:t xml:space="preserve"> Б</w:t>
      </w:r>
      <w:proofErr w:type="gramEnd"/>
      <w:r w:rsidRPr="00130D96">
        <w:rPr>
          <w:rFonts w:ascii="Times New Roman" w:hAnsi="Times New Roman" w:cs="Times New Roman"/>
          <w:sz w:val="28"/>
          <w:szCs w:val="28"/>
        </w:rPr>
        <w:t xml:space="preserve"> отвеча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30D96">
        <w:rPr>
          <w:rFonts w:ascii="Times New Roman" w:hAnsi="Times New Roman" w:cs="Times New Roman"/>
          <w:sz w:val="28"/>
          <w:szCs w:val="28"/>
        </w:rPr>
        <w:t>на вызов компоне</w:t>
      </w:r>
      <w:r>
        <w:rPr>
          <w:rFonts w:ascii="Times New Roman" w:hAnsi="Times New Roman" w:cs="Times New Roman"/>
          <w:sz w:val="28"/>
          <w:szCs w:val="28"/>
        </w:rPr>
        <w:t>н</w:t>
      </w:r>
      <w:r w:rsidRPr="00130D96">
        <w:rPr>
          <w:rFonts w:ascii="Times New Roman" w:hAnsi="Times New Roman" w:cs="Times New Roman"/>
          <w:sz w:val="28"/>
          <w:szCs w:val="28"/>
        </w:rPr>
        <w:t>том «возвращение результата»</w:t>
      </w:r>
    </w:p>
    <w:p w:rsidR="00130D96" w:rsidRDefault="00130D96" w:rsidP="000A4EB5">
      <w:pPr>
        <w:pStyle w:val="a4"/>
        <w:jc w:val="both"/>
      </w:pPr>
    </w:p>
    <w:p w:rsidR="00130D96" w:rsidRDefault="00130D96" w:rsidP="000A4EB5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обмена сообщениями </w:t>
      </w:r>
      <w:r>
        <w:rPr>
          <w:rFonts w:ascii="Times New Roman" w:hAnsi="Times New Roman" w:cs="Times New Roman"/>
          <w:sz w:val="28"/>
          <w:szCs w:val="28"/>
          <w:lang w:val="en-US"/>
        </w:rPr>
        <w:t>TCAP</w:t>
      </w:r>
      <w:r w:rsidRPr="00130D9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(подуровня транзакций):</w:t>
      </w:r>
    </w:p>
    <w:p w:rsidR="00130D96" w:rsidRDefault="00130D96" w:rsidP="000A4EB5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17967A6" wp14:editId="698A1841">
            <wp:extent cx="4254500" cy="28448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4500" cy="284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0D96" w:rsidRDefault="00130D96" w:rsidP="000A4EB5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130D96" w:rsidRPr="00130D96" w:rsidRDefault="00130D96" w:rsidP="000A4EB5">
      <w:pPr>
        <w:pStyle w:val="a4"/>
        <w:numPr>
          <w:ilvl w:val="0"/>
          <w:numId w:val="1"/>
        </w:numPr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30D96">
        <w:rPr>
          <w:rFonts w:ascii="Times New Roman" w:hAnsi="Times New Roman" w:cs="Times New Roman"/>
          <w:sz w:val="28"/>
          <w:szCs w:val="28"/>
        </w:rPr>
        <w:t>Изучить принципы реализации ОКС №7 подсистемой ISUP в режимах от «звена к звену» и из «конца в конец».</w:t>
      </w:r>
    </w:p>
    <w:p w:rsidR="00D71F2D" w:rsidRDefault="00CA03D6" w:rsidP="000A4EB5">
      <w:pPr>
        <w:spacing w:after="20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общение </w:t>
      </w:r>
      <w:r>
        <w:rPr>
          <w:rFonts w:ascii="Times New Roman" w:hAnsi="Times New Roman" w:cs="Times New Roman"/>
          <w:sz w:val="28"/>
          <w:szCs w:val="28"/>
          <w:lang w:val="en-US"/>
        </w:rPr>
        <w:t>ISUP</w:t>
      </w:r>
      <w:r>
        <w:rPr>
          <w:rFonts w:ascii="Times New Roman" w:hAnsi="Times New Roman" w:cs="Times New Roman"/>
          <w:sz w:val="28"/>
          <w:szCs w:val="28"/>
        </w:rPr>
        <w:t>, которое передается «от звена к звену»</w:t>
      </w:r>
      <w:r w:rsidR="002C54E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имеет формат:</w:t>
      </w:r>
    </w:p>
    <w:p w:rsidR="002C54EB" w:rsidRDefault="00953408" w:rsidP="000A4EB5">
      <w:pPr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4800" w:dyaOrig="5197">
          <v:shape id="_x0000_i1029" type="#_x0000_t75" style="width:161.65pt;height:175.25pt" o:ole="">
            <v:imagedata r:id="rId15" o:title=""/>
          </v:shape>
          <o:OLEObject Type="Embed" ProgID="Visio.Drawing.11" ShapeID="_x0000_i1029" DrawAspect="Content" ObjectID="_1525352153" r:id="rId16"/>
        </w:object>
      </w:r>
    </w:p>
    <w:p w:rsidR="00CA03D6" w:rsidRDefault="002C7669" w:rsidP="000A4EB5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676" w:dyaOrig="4043">
          <v:shape id="_x0000_i1030" type="#_x0000_t75" style="width:441.5pt;height:167.1pt" o:ole="">
            <v:imagedata r:id="rId17" o:title=""/>
          </v:shape>
          <o:OLEObject Type="Embed" ProgID="Visio.Drawing.11" ShapeID="_x0000_i1030" DrawAspect="Content" ObjectID="_1525352154" r:id="rId18"/>
        </w:object>
      </w:r>
    </w:p>
    <w:p w:rsidR="002C54EB" w:rsidRDefault="00CA03D6" w:rsidP="000A4EB5">
      <w:pPr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ообщение </w:t>
      </w:r>
      <w:r>
        <w:rPr>
          <w:rFonts w:ascii="Times New Roman" w:hAnsi="Times New Roman" w:cs="Times New Roman"/>
          <w:sz w:val="28"/>
          <w:szCs w:val="28"/>
          <w:lang w:val="en-US"/>
        </w:rPr>
        <w:t>ISUP</w:t>
      </w:r>
      <w:r>
        <w:rPr>
          <w:rFonts w:ascii="Times New Roman" w:hAnsi="Times New Roman" w:cs="Times New Roman"/>
          <w:sz w:val="28"/>
          <w:szCs w:val="28"/>
        </w:rPr>
        <w:t xml:space="preserve"> «из конца в конец» начинается с типа сообщения и несет в необязательной части сообщения </w:t>
      </w:r>
      <w:r>
        <w:rPr>
          <w:rFonts w:ascii="Times New Roman" w:hAnsi="Times New Roman" w:cs="Times New Roman"/>
          <w:sz w:val="28"/>
          <w:szCs w:val="28"/>
          <w:lang w:val="en-US"/>
        </w:rPr>
        <w:t>ISUP</w:t>
      </w:r>
      <w:r w:rsidR="00E242A5" w:rsidRPr="00E242A5">
        <w:rPr>
          <w:rFonts w:ascii="Times New Roman" w:hAnsi="Times New Roman" w:cs="Times New Roman"/>
          <w:sz w:val="28"/>
          <w:szCs w:val="28"/>
        </w:rPr>
        <w:t>.</w:t>
      </w:r>
      <w:r w:rsidR="002C54EB">
        <w:object w:dxaOrig="5177" w:dyaOrig="4233">
          <v:shape id="_x0000_i1031" type="#_x0000_t75" style="width:259.45pt;height:211.9pt" o:ole="">
            <v:imagedata r:id="rId19" o:title=""/>
          </v:shape>
          <o:OLEObject Type="Embed" ProgID="Visio.Drawing.11" ShapeID="_x0000_i1031" DrawAspect="Content" ObjectID="_1525352155" r:id="rId20"/>
        </w:object>
      </w:r>
    </w:p>
    <w:p w:rsidR="000A4EB5" w:rsidRDefault="000A4EB5" w:rsidP="000A4EB5">
      <w:pPr>
        <w:ind w:firstLine="426"/>
        <w:jc w:val="center"/>
      </w:pPr>
    </w:p>
    <w:p w:rsidR="00E242A5" w:rsidRDefault="002C54EB" w:rsidP="000A4EB5">
      <w:pPr>
        <w:ind w:firstLine="426"/>
        <w:jc w:val="center"/>
      </w:pPr>
      <w:r>
        <w:object w:dxaOrig="8280" w:dyaOrig="4156">
          <v:shape id="_x0000_i1032" type="#_x0000_t75" style="width:414.35pt;height:207.85pt" o:ole="">
            <v:imagedata r:id="rId21" o:title=""/>
          </v:shape>
          <o:OLEObject Type="Embed" ProgID="Visio.Drawing.11" ShapeID="_x0000_i1032" DrawAspect="Content" ObjectID="_1525352156" r:id="rId22"/>
        </w:object>
      </w:r>
    </w:p>
    <w:p w:rsidR="000A4EB5" w:rsidRPr="00E242A5" w:rsidRDefault="000A4EB5" w:rsidP="000A4EB5">
      <w:pPr>
        <w:ind w:firstLine="426"/>
        <w:jc w:val="center"/>
        <w:rPr>
          <w:rFonts w:ascii="Times New Roman" w:hAnsi="Times New Roman" w:cs="Times New Roman"/>
          <w:sz w:val="28"/>
          <w:szCs w:val="28"/>
        </w:rPr>
      </w:pPr>
    </w:p>
    <w:p w:rsidR="00F2302C" w:rsidRDefault="00953408" w:rsidP="000A4EB5">
      <w:pPr>
        <w:pStyle w:val="a4"/>
        <w:numPr>
          <w:ilvl w:val="0"/>
          <w:numId w:val="1"/>
        </w:numPr>
        <w:ind w:left="0" w:firstLine="426"/>
        <w:jc w:val="both"/>
        <w:rPr>
          <w:rFonts w:ascii="Times New Roman" w:hAnsi="Times New Roman" w:cs="Times New Roman"/>
          <w:sz w:val="28"/>
        </w:rPr>
      </w:pPr>
      <w:r w:rsidRPr="00953408">
        <w:rPr>
          <w:rFonts w:ascii="Times New Roman" w:hAnsi="Times New Roman" w:cs="Times New Roman"/>
          <w:sz w:val="28"/>
        </w:rPr>
        <w:t xml:space="preserve">Изучить принципы обслуживания базовых соединений прикладных подсистем: МАР, </w:t>
      </w:r>
      <w:r w:rsidRPr="00953408">
        <w:rPr>
          <w:rFonts w:ascii="Times New Roman" w:hAnsi="Times New Roman" w:cs="Times New Roman"/>
          <w:sz w:val="28"/>
          <w:lang w:val="en-US"/>
        </w:rPr>
        <w:t>INAP</w:t>
      </w:r>
      <w:r w:rsidRPr="00953408">
        <w:rPr>
          <w:rFonts w:ascii="Times New Roman" w:hAnsi="Times New Roman" w:cs="Times New Roman"/>
          <w:sz w:val="28"/>
        </w:rPr>
        <w:t>, ОМАР.</w:t>
      </w:r>
    </w:p>
    <w:p w:rsidR="00953408" w:rsidRPr="00953408" w:rsidRDefault="00953408" w:rsidP="000A4EB5">
      <w:pPr>
        <w:pStyle w:val="a4"/>
        <w:jc w:val="both"/>
        <w:rPr>
          <w:rFonts w:ascii="Times New Roman" w:hAnsi="Times New Roman" w:cs="Times New Roman"/>
          <w:b/>
          <w:sz w:val="28"/>
        </w:rPr>
      </w:pPr>
      <w:proofErr w:type="gramStart"/>
      <w:r w:rsidRPr="00953408">
        <w:rPr>
          <w:rFonts w:ascii="Times New Roman" w:hAnsi="Times New Roman" w:cs="Times New Roman"/>
          <w:b/>
          <w:sz w:val="28"/>
          <w:lang w:val="en-US"/>
        </w:rPr>
        <w:t>MAP</w:t>
      </w:r>
      <w:r w:rsidRPr="00953408">
        <w:rPr>
          <w:rFonts w:ascii="Times New Roman" w:hAnsi="Times New Roman" w:cs="Times New Roman"/>
          <w:b/>
          <w:sz w:val="28"/>
        </w:rPr>
        <w:t>.</w:t>
      </w:r>
      <w:proofErr w:type="gramEnd"/>
    </w:p>
    <w:p w:rsidR="00953408" w:rsidRPr="00953408" w:rsidRDefault="00953408" w:rsidP="000A4EB5">
      <w:pPr>
        <w:pStyle w:val="a4"/>
        <w:ind w:firstLine="708"/>
        <w:jc w:val="both"/>
        <w:rPr>
          <w:rFonts w:ascii="Times New Roman" w:hAnsi="Times New Roman" w:cs="Times New Roman"/>
          <w:sz w:val="28"/>
        </w:rPr>
      </w:pPr>
      <w:r w:rsidRPr="00953408">
        <w:rPr>
          <w:rFonts w:ascii="Times New Roman" w:hAnsi="Times New Roman" w:cs="Times New Roman"/>
          <w:sz w:val="28"/>
        </w:rPr>
        <w:t xml:space="preserve">MAP </w:t>
      </w:r>
      <w:r w:rsidRPr="00953408">
        <w:rPr>
          <w:rFonts w:ascii="Times New Roman" w:hAnsi="Times New Roman" w:cs="Times New Roman"/>
          <w:color w:val="000000"/>
          <w:sz w:val="28"/>
        </w:rPr>
        <w:t xml:space="preserve">базируется </w:t>
      </w:r>
      <w:r w:rsidRPr="00953408">
        <w:rPr>
          <w:rFonts w:ascii="Times New Roman" w:hAnsi="Times New Roman" w:cs="Times New Roman"/>
          <w:sz w:val="28"/>
        </w:rPr>
        <w:t xml:space="preserve">на протоколе ТСАР и </w:t>
      </w:r>
      <w:r w:rsidRPr="00953408">
        <w:rPr>
          <w:rFonts w:ascii="Times New Roman" w:hAnsi="Times New Roman" w:cs="Times New Roman"/>
          <w:color w:val="000000"/>
          <w:sz w:val="28"/>
        </w:rPr>
        <w:t xml:space="preserve">используется </w:t>
      </w:r>
      <w:r w:rsidRPr="00953408">
        <w:rPr>
          <w:rFonts w:ascii="Times New Roman" w:hAnsi="Times New Roman" w:cs="Times New Roman"/>
          <w:sz w:val="28"/>
        </w:rPr>
        <w:t xml:space="preserve">для передачи </w:t>
      </w:r>
      <w:r w:rsidRPr="00953408">
        <w:rPr>
          <w:rFonts w:ascii="Times New Roman" w:hAnsi="Times New Roman" w:cs="Times New Roman"/>
          <w:color w:val="000000"/>
          <w:sz w:val="28"/>
        </w:rPr>
        <w:t xml:space="preserve">информации </w:t>
      </w:r>
      <w:r w:rsidRPr="00953408">
        <w:rPr>
          <w:rFonts w:ascii="Times New Roman" w:hAnsi="Times New Roman" w:cs="Times New Roman"/>
          <w:sz w:val="28"/>
        </w:rPr>
        <w:t xml:space="preserve">роуминга (Роуминг (от англ. </w:t>
      </w:r>
      <w:proofErr w:type="spellStart"/>
      <w:r w:rsidRPr="00953408">
        <w:rPr>
          <w:rFonts w:ascii="Times New Roman" w:hAnsi="Times New Roman" w:cs="Times New Roman"/>
          <w:sz w:val="28"/>
        </w:rPr>
        <w:t>To</w:t>
      </w:r>
      <w:proofErr w:type="spellEnd"/>
      <w:r w:rsidRPr="00953408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953408">
        <w:rPr>
          <w:rFonts w:ascii="Times New Roman" w:hAnsi="Times New Roman" w:cs="Times New Roman"/>
          <w:sz w:val="28"/>
        </w:rPr>
        <w:t>roam</w:t>
      </w:r>
      <w:proofErr w:type="spellEnd"/>
      <w:r w:rsidRPr="00953408">
        <w:rPr>
          <w:rFonts w:ascii="Times New Roman" w:hAnsi="Times New Roman" w:cs="Times New Roman"/>
          <w:sz w:val="28"/>
        </w:rPr>
        <w:t xml:space="preserve"> – бродить) – это предоставление связи подвижным абонентам при их перемещении между сетями GSM различных операторов (различными MSC).) и др. сигнальной </w:t>
      </w:r>
      <w:r w:rsidRPr="00953408">
        <w:rPr>
          <w:rFonts w:ascii="Times New Roman" w:hAnsi="Times New Roman" w:cs="Times New Roman"/>
          <w:color w:val="000000"/>
          <w:sz w:val="28"/>
        </w:rPr>
        <w:t xml:space="preserve">информации </w:t>
      </w:r>
      <w:r w:rsidRPr="00953408">
        <w:rPr>
          <w:rFonts w:ascii="Times New Roman" w:hAnsi="Times New Roman" w:cs="Times New Roman"/>
          <w:sz w:val="28"/>
        </w:rPr>
        <w:t xml:space="preserve">из одной сотовой сети в др. </w:t>
      </w:r>
    </w:p>
    <w:p w:rsidR="00953408" w:rsidRPr="00953408" w:rsidRDefault="00953408" w:rsidP="000A4EB5">
      <w:pPr>
        <w:pStyle w:val="a4"/>
        <w:ind w:firstLine="708"/>
        <w:jc w:val="both"/>
        <w:rPr>
          <w:rFonts w:ascii="Times New Roman" w:hAnsi="Times New Roman" w:cs="Times New Roman"/>
          <w:sz w:val="28"/>
        </w:rPr>
      </w:pPr>
      <w:r w:rsidRPr="00953408">
        <w:rPr>
          <w:rFonts w:ascii="Times New Roman" w:hAnsi="Times New Roman" w:cs="Times New Roman"/>
          <w:sz w:val="28"/>
        </w:rPr>
        <w:t xml:space="preserve">Подсистема MAP обеспечивает не только передачу информации между сотовыми системами, но и организует активацию тех или иных операций с удаленного конца. </w:t>
      </w:r>
    </w:p>
    <w:p w:rsidR="00953408" w:rsidRDefault="00953408" w:rsidP="000A4EB5">
      <w:pPr>
        <w:pStyle w:val="a4"/>
        <w:jc w:val="center"/>
        <w:rPr>
          <w:rFonts w:ascii="Times New Roman" w:hAnsi="Times New Roman" w:cs="Times New Roman"/>
          <w:sz w:val="28"/>
        </w:rPr>
      </w:pPr>
      <w:r w:rsidRPr="00953408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71D1645B" wp14:editId="0903E2BC">
            <wp:extent cx="3196454" cy="2225616"/>
            <wp:effectExtent l="0" t="0" r="0" b="0"/>
            <wp:docPr id="130" name="Рисунок 12" descr="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 descr="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2392" cy="223671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53408" w:rsidRPr="00953408" w:rsidRDefault="00953408" w:rsidP="000A4EB5">
      <w:pPr>
        <w:pStyle w:val="a4"/>
        <w:jc w:val="center"/>
        <w:rPr>
          <w:rFonts w:ascii="Times New Roman" w:hAnsi="Times New Roman" w:cs="Times New Roman"/>
          <w:sz w:val="28"/>
        </w:rPr>
      </w:pPr>
      <w:r w:rsidRPr="00953408">
        <w:rPr>
          <w:rFonts w:ascii="Times New Roman" w:hAnsi="Times New Roman" w:cs="Times New Roman"/>
          <w:sz w:val="28"/>
        </w:rPr>
        <w:t>Архитектура протоколов ОКС №7 для услуг сотовой сети GSM.</w:t>
      </w:r>
    </w:p>
    <w:p w:rsidR="00953408" w:rsidRDefault="00953408" w:rsidP="000A4EB5">
      <w:pPr>
        <w:pStyle w:val="a4"/>
        <w:ind w:firstLine="708"/>
        <w:jc w:val="both"/>
        <w:rPr>
          <w:rFonts w:ascii="Times New Roman" w:hAnsi="Times New Roman" w:cs="Times New Roman"/>
          <w:sz w:val="28"/>
        </w:rPr>
      </w:pPr>
    </w:p>
    <w:p w:rsidR="00953408" w:rsidRPr="00953408" w:rsidRDefault="00953408" w:rsidP="000A4EB5">
      <w:pPr>
        <w:pStyle w:val="a4"/>
        <w:ind w:firstLine="708"/>
        <w:jc w:val="both"/>
        <w:rPr>
          <w:rFonts w:ascii="Times New Roman" w:hAnsi="Times New Roman" w:cs="Times New Roman"/>
          <w:sz w:val="28"/>
        </w:rPr>
      </w:pPr>
      <w:r w:rsidRPr="00953408">
        <w:rPr>
          <w:rFonts w:ascii="Times New Roman" w:hAnsi="Times New Roman" w:cs="Times New Roman"/>
          <w:sz w:val="28"/>
        </w:rPr>
        <w:t>К основным процедурам MAP относятся:</w:t>
      </w:r>
    </w:p>
    <w:p w:rsidR="00953408" w:rsidRPr="00953408" w:rsidRDefault="00953408" w:rsidP="000A4EB5">
      <w:pPr>
        <w:pStyle w:val="a4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sz w:val="28"/>
        </w:rPr>
      </w:pPr>
      <w:r w:rsidRPr="00953408">
        <w:rPr>
          <w:rFonts w:ascii="Times New Roman" w:hAnsi="Times New Roman" w:cs="Times New Roman"/>
          <w:sz w:val="28"/>
        </w:rPr>
        <w:t>регистрация местоположения абонента для сохранения возможности осуществления исходящих и приема входящих вызовов в пределах всей сети, что обеспечивает возможность роуминга;</w:t>
      </w:r>
    </w:p>
    <w:p w:rsidR="00953408" w:rsidRPr="00953408" w:rsidRDefault="00953408" w:rsidP="000A4EB5">
      <w:pPr>
        <w:pStyle w:val="a4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sz w:val="28"/>
        </w:rPr>
      </w:pPr>
      <w:r w:rsidRPr="00953408">
        <w:rPr>
          <w:rFonts w:ascii="Times New Roman" w:hAnsi="Times New Roman" w:cs="Times New Roman"/>
          <w:sz w:val="28"/>
        </w:rPr>
        <w:t>перерегистрация и стирание предыдущей информации о местоположении абонента;</w:t>
      </w:r>
    </w:p>
    <w:p w:rsidR="00953408" w:rsidRPr="00953408" w:rsidRDefault="00953408" w:rsidP="000A4EB5">
      <w:pPr>
        <w:pStyle w:val="a4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sz w:val="28"/>
        </w:rPr>
      </w:pPr>
      <w:r w:rsidRPr="00953408">
        <w:rPr>
          <w:rFonts w:ascii="Times New Roman" w:hAnsi="Times New Roman" w:cs="Times New Roman"/>
          <w:sz w:val="28"/>
        </w:rPr>
        <w:t>дополнительные виды обслуживания;</w:t>
      </w:r>
    </w:p>
    <w:p w:rsidR="00953408" w:rsidRPr="00953408" w:rsidRDefault="00953408" w:rsidP="000A4EB5">
      <w:pPr>
        <w:pStyle w:val="a4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sz w:val="28"/>
        </w:rPr>
      </w:pPr>
      <w:r w:rsidRPr="00953408">
        <w:rPr>
          <w:rFonts w:ascii="Times New Roman" w:hAnsi="Times New Roman" w:cs="Times New Roman"/>
          <w:sz w:val="28"/>
        </w:rPr>
        <w:t>изменение абонентских данных в регистрах HLR и VLR;</w:t>
      </w:r>
    </w:p>
    <w:p w:rsidR="00953408" w:rsidRPr="00953408" w:rsidRDefault="00953408" w:rsidP="000A4EB5">
      <w:pPr>
        <w:pStyle w:val="a4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sz w:val="28"/>
        </w:rPr>
      </w:pPr>
      <w:r w:rsidRPr="00953408">
        <w:rPr>
          <w:rFonts w:ascii="Times New Roman" w:hAnsi="Times New Roman" w:cs="Times New Roman"/>
          <w:sz w:val="28"/>
        </w:rPr>
        <w:t>передача информации о тарификации и др.</w:t>
      </w:r>
    </w:p>
    <w:p w:rsidR="00953408" w:rsidRPr="00953408" w:rsidRDefault="00953408" w:rsidP="000A4EB5">
      <w:pPr>
        <w:pStyle w:val="a4"/>
        <w:jc w:val="both"/>
        <w:rPr>
          <w:rFonts w:ascii="Times New Roman" w:hAnsi="Times New Roman" w:cs="Times New Roman"/>
          <w:sz w:val="28"/>
        </w:rPr>
      </w:pPr>
    </w:p>
    <w:p w:rsidR="00953408" w:rsidRPr="00953408" w:rsidRDefault="00953408" w:rsidP="000A4EB5">
      <w:pPr>
        <w:pStyle w:val="a4"/>
        <w:jc w:val="both"/>
        <w:rPr>
          <w:rFonts w:ascii="Times New Roman" w:hAnsi="Times New Roman" w:cs="Times New Roman"/>
          <w:b/>
          <w:sz w:val="28"/>
        </w:rPr>
      </w:pPr>
      <w:r w:rsidRPr="00953408">
        <w:rPr>
          <w:rFonts w:ascii="Times New Roman" w:hAnsi="Times New Roman" w:cs="Times New Roman"/>
          <w:b/>
          <w:sz w:val="28"/>
        </w:rPr>
        <w:t>INAP.</w:t>
      </w:r>
    </w:p>
    <w:p w:rsidR="00953408" w:rsidRPr="00953408" w:rsidRDefault="00953408" w:rsidP="000A4EB5">
      <w:pPr>
        <w:pStyle w:val="a4"/>
        <w:ind w:firstLine="708"/>
        <w:jc w:val="both"/>
        <w:rPr>
          <w:rFonts w:ascii="Times New Roman" w:hAnsi="Times New Roman" w:cs="Times New Roman"/>
          <w:sz w:val="28"/>
        </w:rPr>
      </w:pPr>
      <w:r w:rsidRPr="00953408">
        <w:rPr>
          <w:rFonts w:ascii="Times New Roman" w:hAnsi="Times New Roman" w:cs="Times New Roman"/>
          <w:sz w:val="28"/>
        </w:rPr>
        <w:t>Одна из основных прикладных подсистем ОКС №7 внедряемых в последнее время.</w:t>
      </w:r>
    </w:p>
    <w:p w:rsidR="00953408" w:rsidRDefault="00953408" w:rsidP="000A4EB5">
      <w:pPr>
        <w:pStyle w:val="a4"/>
        <w:jc w:val="center"/>
        <w:rPr>
          <w:rFonts w:ascii="Times New Roman" w:hAnsi="Times New Roman" w:cs="Times New Roman"/>
          <w:sz w:val="28"/>
        </w:rPr>
      </w:pPr>
      <w:r w:rsidRPr="00953408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751DFA85" wp14:editId="1A20B150">
            <wp:extent cx="3209026" cy="2362859"/>
            <wp:effectExtent l="0" t="0" r="0" b="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5917" cy="236793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53408" w:rsidRPr="00953408" w:rsidRDefault="00953408" w:rsidP="000A4EB5">
      <w:pPr>
        <w:pStyle w:val="a4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ональная </w:t>
      </w:r>
      <w:r w:rsidRPr="00953408">
        <w:rPr>
          <w:rFonts w:ascii="Times New Roman" w:hAnsi="Times New Roman" w:cs="Times New Roman"/>
          <w:sz w:val="28"/>
        </w:rPr>
        <w:t>архитектура интеллектуальной сети</w:t>
      </w:r>
    </w:p>
    <w:p w:rsidR="00953408" w:rsidRDefault="00953408" w:rsidP="000A4EB5">
      <w:pPr>
        <w:pStyle w:val="a4"/>
        <w:jc w:val="both"/>
        <w:rPr>
          <w:rFonts w:ascii="Times New Roman" w:hAnsi="Times New Roman" w:cs="Times New Roman"/>
          <w:sz w:val="28"/>
        </w:rPr>
      </w:pPr>
    </w:p>
    <w:p w:rsidR="00953408" w:rsidRPr="00953408" w:rsidRDefault="00953408" w:rsidP="000A4EB5">
      <w:pPr>
        <w:pStyle w:val="a4"/>
        <w:ind w:firstLine="708"/>
        <w:jc w:val="both"/>
        <w:rPr>
          <w:rFonts w:ascii="Times New Roman" w:hAnsi="Times New Roman" w:cs="Times New Roman"/>
          <w:sz w:val="28"/>
        </w:rPr>
      </w:pPr>
      <w:r w:rsidRPr="00953408">
        <w:rPr>
          <w:rFonts w:ascii="Times New Roman" w:hAnsi="Times New Roman" w:cs="Times New Roman"/>
          <w:sz w:val="28"/>
        </w:rPr>
        <w:t>Взаимодействие м/</w:t>
      </w:r>
      <w:proofErr w:type="gramStart"/>
      <w:r w:rsidRPr="00953408">
        <w:rPr>
          <w:rFonts w:ascii="Times New Roman" w:hAnsi="Times New Roman" w:cs="Times New Roman"/>
          <w:sz w:val="28"/>
        </w:rPr>
        <w:t>у</w:t>
      </w:r>
      <w:proofErr w:type="gramEnd"/>
      <w:r w:rsidRPr="00953408">
        <w:rPr>
          <w:rFonts w:ascii="Times New Roman" w:hAnsi="Times New Roman" w:cs="Times New Roman"/>
          <w:sz w:val="28"/>
        </w:rPr>
        <w:t xml:space="preserve"> </w:t>
      </w:r>
      <w:proofErr w:type="gramStart"/>
      <w:r w:rsidRPr="00953408">
        <w:rPr>
          <w:rFonts w:ascii="Times New Roman" w:hAnsi="Times New Roman" w:cs="Times New Roman"/>
          <w:sz w:val="28"/>
        </w:rPr>
        <w:t>функциями</w:t>
      </w:r>
      <w:proofErr w:type="gramEnd"/>
      <w:r w:rsidRPr="00953408">
        <w:rPr>
          <w:rFonts w:ascii="Times New Roman" w:hAnsi="Times New Roman" w:cs="Times New Roman"/>
          <w:sz w:val="28"/>
        </w:rPr>
        <w:t xml:space="preserve"> коммутации и управления услугами осуществляется посредством прикладного протокола интеллектуальной сети INAP. </w:t>
      </w:r>
    </w:p>
    <w:p w:rsidR="00953408" w:rsidRPr="00953408" w:rsidRDefault="00953408" w:rsidP="000A4EB5">
      <w:pPr>
        <w:pStyle w:val="a4"/>
        <w:ind w:firstLine="708"/>
        <w:jc w:val="both"/>
        <w:rPr>
          <w:rFonts w:ascii="Times New Roman" w:hAnsi="Times New Roman" w:cs="Times New Roman"/>
          <w:sz w:val="28"/>
        </w:rPr>
      </w:pPr>
      <w:r w:rsidRPr="00953408">
        <w:rPr>
          <w:rFonts w:ascii="Times New Roman" w:hAnsi="Times New Roman" w:cs="Times New Roman"/>
          <w:sz w:val="28"/>
        </w:rPr>
        <w:t xml:space="preserve">Управление созданием и внедрением услуг осуществляется </w:t>
      </w:r>
      <w:proofErr w:type="gramStart"/>
      <w:r w:rsidRPr="00953408">
        <w:rPr>
          <w:rFonts w:ascii="Times New Roman" w:hAnsi="Times New Roman" w:cs="Times New Roman"/>
          <w:sz w:val="28"/>
        </w:rPr>
        <w:t>ч</w:t>
      </w:r>
      <w:proofErr w:type="gramEnd"/>
      <w:r w:rsidRPr="00953408">
        <w:rPr>
          <w:rFonts w:ascii="Times New Roman" w:hAnsi="Times New Roman" w:cs="Times New Roman"/>
          <w:sz w:val="28"/>
        </w:rPr>
        <w:t xml:space="preserve">/з прикладной программный интерфейс API. </w:t>
      </w:r>
      <w:proofErr w:type="spellStart"/>
      <w:r w:rsidRPr="00953408">
        <w:rPr>
          <w:rFonts w:ascii="Times New Roman" w:hAnsi="Times New Roman" w:cs="Times New Roman"/>
          <w:sz w:val="28"/>
        </w:rPr>
        <w:t>Т.о</w:t>
      </w:r>
      <w:proofErr w:type="spellEnd"/>
      <w:r w:rsidRPr="00953408">
        <w:rPr>
          <w:rFonts w:ascii="Times New Roman" w:hAnsi="Times New Roman" w:cs="Times New Roman"/>
          <w:sz w:val="28"/>
        </w:rPr>
        <w:t>., стандартизованные интерфейсы IN делают сеть открытой для независимых изменений, как в интеллектуальной надстройке, так и в базовой сети.</w:t>
      </w:r>
    </w:p>
    <w:p w:rsidR="00953408" w:rsidRPr="00953408" w:rsidRDefault="00953408" w:rsidP="000A4EB5">
      <w:pPr>
        <w:pStyle w:val="a4"/>
        <w:jc w:val="both"/>
        <w:rPr>
          <w:rFonts w:ascii="Times New Roman" w:hAnsi="Times New Roman" w:cs="Times New Roman"/>
          <w:sz w:val="28"/>
        </w:rPr>
      </w:pPr>
      <w:r w:rsidRPr="00953408">
        <w:rPr>
          <w:rFonts w:ascii="Times New Roman" w:hAnsi="Times New Roman" w:cs="Times New Roman"/>
          <w:sz w:val="28"/>
        </w:rPr>
        <w:lastRenderedPageBreak/>
        <w:t xml:space="preserve"> </w:t>
      </w:r>
      <w:r w:rsidRPr="00953408">
        <w:rPr>
          <w:rFonts w:ascii="Times New Roman" w:hAnsi="Times New Roman" w:cs="Times New Roman"/>
          <w:sz w:val="28"/>
        </w:rPr>
        <w:tab/>
        <w:t>Взаимодействие сетевых функций и узлов IN, кот</w:t>
      </w:r>
      <w:proofErr w:type="gramStart"/>
      <w:r w:rsidRPr="00953408">
        <w:rPr>
          <w:rFonts w:ascii="Times New Roman" w:hAnsi="Times New Roman" w:cs="Times New Roman"/>
          <w:sz w:val="28"/>
        </w:rPr>
        <w:t>.</w:t>
      </w:r>
      <w:proofErr w:type="gramEnd"/>
      <w:r w:rsidRPr="00953408">
        <w:rPr>
          <w:rFonts w:ascii="Times New Roman" w:hAnsi="Times New Roman" w:cs="Times New Roman"/>
          <w:sz w:val="28"/>
        </w:rPr>
        <w:t xml:space="preserve"> </w:t>
      </w:r>
      <w:proofErr w:type="spellStart"/>
      <w:proofErr w:type="gramStart"/>
      <w:r w:rsidRPr="00953408">
        <w:rPr>
          <w:rFonts w:ascii="Times New Roman" w:hAnsi="Times New Roman" w:cs="Times New Roman"/>
          <w:sz w:val="28"/>
        </w:rPr>
        <w:t>м</w:t>
      </w:r>
      <w:proofErr w:type="gramEnd"/>
      <w:r w:rsidRPr="00953408">
        <w:rPr>
          <w:rFonts w:ascii="Times New Roman" w:hAnsi="Times New Roman" w:cs="Times New Roman"/>
          <w:sz w:val="28"/>
        </w:rPr>
        <w:t>.б</w:t>
      </w:r>
      <w:proofErr w:type="spellEnd"/>
      <w:r w:rsidRPr="00953408">
        <w:rPr>
          <w:rFonts w:ascii="Times New Roman" w:hAnsi="Times New Roman" w:cs="Times New Roman"/>
          <w:sz w:val="28"/>
        </w:rPr>
        <w:t>. разделены м/у собой как логически, так и физически, осуществляется по специальному протоколу INAP.</w:t>
      </w:r>
    </w:p>
    <w:p w:rsidR="00953408" w:rsidRPr="00953408" w:rsidRDefault="00953408" w:rsidP="000A4EB5">
      <w:pPr>
        <w:pStyle w:val="a4"/>
        <w:ind w:firstLine="708"/>
        <w:jc w:val="both"/>
        <w:rPr>
          <w:rFonts w:ascii="Times New Roman" w:hAnsi="Times New Roman" w:cs="Times New Roman"/>
          <w:sz w:val="28"/>
        </w:rPr>
      </w:pPr>
      <w:r w:rsidRPr="00953408">
        <w:rPr>
          <w:rFonts w:ascii="Times New Roman" w:hAnsi="Times New Roman" w:cs="Times New Roman"/>
          <w:sz w:val="28"/>
        </w:rPr>
        <w:t xml:space="preserve">Протокол INAP является протоколом верхнего уровня в системе </w:t>
      </w:r>
      <w:proofErr w:type="spellStart"/>
      <w:r w:rsidRPr="00953408">
        <w:rPr>
          <w:rFonts w:ascii="Times New Roman" w:hAnsi="Times New Roman" w:cs="Times New Roman"/>
          <w:sz w:val="28"/>
        </w:rPr>
        <w:t>сигналзации</w:t>
      </w:r>
      <w:proofErr w:type="spellEnd"/>
      <w:r w:rsidRPr="00953408">
        <w:rPr>
          <w:rFonts w:ascii="Times New Roman" w:hAnsi="Times New Roman" w:cs="Times New Roman"/>
          <w:sz w:val="28"/>
        </w:rPr>
        <w:t xml:space="preserve"> ОКС № 7 и обеспечивает взаимодействие м/у 2 основными объектами телефонной сети, построенной по принципам IN, а именно м/</w:t>
      </w:r>
      <w:proofErr w:type="gramStart"/>
      <w:r w:rsidRPr="00953408">
        <w:rPr>
          <w:rFonts w:ascii="Times New Roman" w:hAnsi="Times New Roman" w:cs="Times New Roman"/>
          <w:sz w:val="28"/>
        </w:rPr>
        <w:t>у</w:t>
      </w:r>
      <w:proofErr w:type="gramEnd"/>
      <w:r w:rsidRPr="00953408">
        <w:rPr>
          <w:rFonts w:ascii="Times New Roman" w:hAnsi="Times New Roman" w:cs="Times New Roman"/>
          <w:sz w:val="28"/>
        </w:rPr>
        <w:t xml:space="preserve"> </w:t>
      </w:r>
      <w:proofErr w:type="gramStart"/>
      <w:r w:rsidRPr="00953408">
        <w:rPr>
          <w:rFonts w:ascii="Times New Roman" w:hAnsi="Times New Roman" w:cs="Times New Roman"/>
          <w:sz w:val="28"/>
        </w:rPr>
        <w:t>узлом</w:t>
      </w:r>
      <w:proofErr w:type="gramEnd"/>
      <w:r w:rsidRPr="00953408">
        <w:rPr>
          <w:rFonts w:ascii="Times New Roman" w:hAnsi="Times New Roman" w:cs="Times New Roman"/>
          <w:sz w:val="28"/>
        </w:rPr>
        <w:t xml:space="preserve"> коммутации услуг SSP и узлом управления услугами SCP</w:t>
      </w:r>
      <w:r>
        <w:rPr>
          <w:rFonts w:ascii="Times New Roman" w:hAnsi="Times New Roman" w:cs="Times New Roman"/>
          <w:sz w:val="28"/>
        </w:rPr>
        <w:t>.</w:t>
      </w:r>
    </w:p>
    <w:p w:rsidR="00953408" w:rsidRDefault="00953408" w:rsidP="000A4EB5">
      <w:pPr>
        <w:pStyle w:val="a4"/>
        <w:jc w:val="center"/>
        <w:rPr>
          <w:rFonts w:ascii="Times New Roman" w:hAnsi="Times New Roman" w:cs="Times New Roman"/>
          <w:sz w:val="28"/>
        </w:rPr>
      </w:pPr>
      <w:r w:rsidRPr="00953408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733EFA3D" wp14:editId="5212EE7F">
            <wp:extent cx="4339590" cy="1720850"/>
            <wp:effectExtent l="0" t="0" r="0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9590" cy="17208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53408" w:rsidRDefault="00953408" w:rsidP="000A4EB5">
      <w:pPr>
        <w:pStyle w:val="a4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с</w:t>
      </w:r>
      <w:r w:rsidRPr="00953408">
        <w:rPr>
          <w:rFonts w:ascii="Times New Roman" w:hAnsi="Times New Roman" w:cs="Times New Roman"/>
          <w:sz w:val="28"/>
        </w:rPr>
        <w:t xml:space="preserve">пользование протокола </w:t>
      </w:r>
      <w:r w:rsidRPr="00953408">
        <w:rPr>
          <w:rFonts w:ascii="Times New Roman" w:hAnsi="Times New Roman" w:cs="Times New Roman"/>
          <w:sz w:val="28"/>
          <w:lang w:val="en-US"/>
        </w:rPr>
        <w:t>INAP</w:t>
      </w:r>
      <w:r w:rsidRPr="00953408">
        <w:rPr>
          <w:rFonts w:ascii="Times New Roman" w:hAnsi="Times New Roman" w:cs="Times New Roman"/>
          <w:sz w:val="28"/>
        </w:rPr>
        <w:t xml:space="preserve"> интеллектуальной сети</w:t>
      </w:r>
    </w:p>
    <w:p w:rsidR="00953408" w:rsidRPr="00953408" w:rsidRDefault="00953408" w:rsidP="000A4EB5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953408" w:rsidRPr="00953408" w:rsidRDefault="00953408" w:rsidP="000A4EB5">
      <w:pPr>
        <w:pStyle w:val="a4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gramStart"/>
      <w:r w:rsidRPr="00953408">
        <w:rPr>
          <w:rFonts w:ascii="Times New Roman" w:hAnsi="Times New Roman" w:cs="Times New Roman"/>
          <w:b/>
          <w:sz w:val="28"/>
          <w:szCs w:val="28"/>
          <w:lang w:val="en-US"/>
        </w:rPr>
        <w:t>OMAP</w:t>
      </w:r>
      <w:r w:rsidRPr="00953408">
        <w:rPr>
          <w:rFonts w:ascii="Times New Roman" w:hAnsi="Times New Roman" w:cs="Times New Roman"/>
          <w:b/>
          <w:sz w:val="28"/>
          <w:szCs w:val="28"/>
        </w:rPr>
        <w:t>.</w:t>
      </w:r>
      <w:proofErr w:type="gramEnd"/>
    </w:p>
    <w:p w:rsidR="00953408" w:rsidRPr="00953408" w:rsidRDefault="00953408" w:rsidP="000A4EB5">
      <w:pPr>
        <w:pStyle w:val="a4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53408">
        <w:rPr>
          <w:rFonts w:ascii="Times New Roman" w:hAnsi="Times New Roman" w:cs="Times New Roman"/>
          <w:sz w:val="28"/>
          <w:szCs w:val="28"/>
        </w:rPr>
        <w:t xml:space="preserve">Назначение подсистемы ОМАР: Подсистема ОМАР позволяет персоналу техобслуживания и эксплуатации контролировать и управлять оборудованием, связанным с сетью сигнализации ОКС №7, из центра технической эксплуатации с помощью протокола, обеспечивающего средства обмена со всеми другими узлами сети. </w:t>
      </w:r>
    </w:p>
    <w:p w:rsidR="00953408" w:rsidRPr="00953408" w:rsidRDefault="00953408" w:rsidP="000A4EB5">
      <w:pPr>
        <w:pStyle w:val="a4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53408">
        <w:rPr>
          <w:rFonts w:ascii="Times New Roman" w:hAnsi="Times New Roman" w:cs="Times New Roman"/>
          <w:sz w:val="28"/>
          <w:szCs w:val="28"/>
        </w:rPr>
        <w:t xml:space="preserve">Для обеспечения передачи информации, не относящейся к информационному каналу, между пунктом управления и узлом (узлами), задействованными для - обеспечения функций технического обслуживания и эксплуатации сети, используется подсистема ТСАР. </w:t>
      </w:r>
    </w:p>
    <w:p w:rsidR="001611A6" w:rsidRDefault="00953408" w:rsidP="000A4EB5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5340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B544D30" wp14:editId="2C21F61E">
            <wp:extent cx="4546629" cy="3864634"/>
            <wp:effectExtent l="0" t="0" r="0" b="0"/>
            <wp:docPr id="128" name="Рисунок 14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 descr="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8091" cy="386587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53408" w:rsidRPr="00953408" w:rsidRDefault="00953408" w:rsidP="000A4EB5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53408">
        <w:rPr>
          <w:rFonts w:ascii="Times New Roman" w:hAnsi="Times New Roman" w:cs="Times New Roman"/>
          <w:sz w:val="28"/>
          <w:szCs w:val="28"/>
        </w:rPr>
        <w:t>Модель управления системы сигнализации ОКС №7</w:t>
      </w:r>
    </w:p>
    <w:sectPr w:rsidR="00953408" w:rsidRPr="00953408" w:rsidSect="00F54D40">
      <w:pgSz w:w="11906" w:h="16838"/>
      <w:pgMar w:top="567" w:right="850" w:bottom="851" w:left="1276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4A6834"/>
    <w:multiLevelType w:val="hybridMultilevel"/>
    <w:tmpl w:val="497212E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35381AC4">
      <w:start w:val="1"/>
      <w:numFmt w:val="bullet"/>
      <w:lvlText w:val=""/>
      <w:lvlJc w:val="left"/>
      <w:pPr>
        <w:ind w:left="2160" w:hanging="180"/>
      </w:pPr>
      <w:rPr>
        <w:rFonts w:ascii="Symbol" w:hAnsi="Symbol" w:hint="default"/>
      </w:r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8C15A4A"/>
    <w:multiLevelType w:val="hybridMultilevel"/>
    <w:tmpl w:val="AE440698"/>
    <w:lvl w:ilvl="0" w:tplc="E42AC6B8">
      <w:start w:val="1"/>
      <w:numFmt w:val="decimal"/>
      <w:lvlText w:val="%1)"/>
      <w:lvlJc w:val="left"/>
      <w:pPr>
        <w:ind w:left="1494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>
    <w:nsid w:val="253509B2"/>
    <w:multiLevelType w:val="hybridMultilevel"/>
    <w:tmpl w:val="2CF29414"/>
    <w:lvl w:ilvl="0" w:tplc="E42AC6B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3E5A428A"/>
    <w:multiLevelType w:val="hybridMultilevel"/>
    <w:tmpl w:val="CCFA2052"/>
    <w:lvl w:ilvl="0" w:tplc="2494890E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">
    <w:nsid w:val="3E8C3507"/>
    <w:multiLevelType w:val="hybridMultilevel"/>
    <w:tmpl w:val="01405AD0"/>
    <w:lvl w:ilvl="0" w:tplc="0419000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82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0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720" w:hanging="360"/>
      </w:pPr>
      <w:rPr>
        <w:rFonts w:ascii="Wingdings" w:hAnsi="Wingdings" w:hint="default"/>
      </w:rPr>
    </w:lvl>
  </w:abstractNum>
  <w:abstractNum w:abstractNumId="5">
    <w:nsid w:val="5F2300BE"/>
    <w:multiLevelType w:val="hybridMultilevel"/>
    <w:tmpl w:val="72209F2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6495940"/>
    <w:multiLevelType w:val="hybridMultilevel"/>
    <w:tmpl w:val="564054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A0B71A2"/>
    <w:multiLevelType w:val="hybridMultilevel"/>
    <w:tmpl w:val="45C04A8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BA949F3"/>
    <w:multiLevelType w:val="hybridMultilevel"/>
    <w:tmpl w:val="59FC93B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304AD5B0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 w:tplc="EEDAD7FC">
      <w:numFmt w:val="bullet"/>
      <w:lvlText w:val="•"/>
      <w:lvlJc w:val="left"/>
      <w:pPr>
        <w:ind w:left="3600" w:hanging="360"/>
      </w:pPr>
      <w:rPr>
        <w:rFonts w:ascii="Times New Roman" w:eastAsiaTheme="minorHAnsi" w:hAnsi="Times New Roman" w:cs="Times New Roman" w:hint="default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5"/>
  </w:num>
  <w:num w:numId="5">
    <w:abstractNumId w:val="8"/>
  </w:num>
  <w:num w:numId="6">
    <w:abstractNumId w:val="0"/>
  </w:num>
  <w:num w:numId="7">
    <w:abstractNumId w:val="7"/>
  </w:num>
  <w:num w:numId="8">
    <w:abstractNumId w:val="6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5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657E92"/>
    <w:rsid w:val="00062303"/>
    <w:rsid w:val="000A4EB5"/>
    <w:rsid w:val="00130D96"/>
    <w:rsid w:val="001611A6"/>
    <w:rsid w:val="001C7F98"/>
    <w:rsid w:val="00235AFE"/>
    <w:rsid w:val="002A4F7D"/>
    <w:rsid w:val="002C54EB"/>
    <w:rsid w:val="002C7669"/>
    <w:rsid w:val="00381FDA"/>
    <w:rsid w:val="004C5A51"/>
    <w:rsid w:val="00657E92"/>
    <w:rsid w:val="006D4125"/>
    <w:rsid w:val="0078032B"/>
    <w:rsid w:val="00953408"/>
    <w:rsid w:val="00A11A51"/>
    <w:rsid w:val="00AA53A1"/>
    <w:rsid w:val="00BA121F"/>
    <w:rsid w:val="00BD2C1A"/>
    <w:rsid w:val="00CA03D6"/>
    <w:rsid w:val="00D71F2D"/>
    <w:rsid w:val="00E242A5"/>
    <w:rsid w:val="00F2302C"/>
    <w:rsid w:val="00F27777"/>
    <w:rsid w:val="00F54D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7E92"/>
    <w:pPr>
      <w:spacing w:after="160"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F27777"/>
  </w:style>
  <w:style w:type="character" w:customStyle="1" w:styleId="grame">
    <w:name w:val="grame"/>
    <w:basedOn w:val="a0"/>
    <w:rsid w:val="00F27777"/>
  </w:style>
  <w:style w:type="paragraph" w:styleId="a3">
    <w:name w:val="List Paragraph"/>
    <w:basedOn w:val="a"/>
    <w:uiPriority w:val="34"/>
    <w:qFormat/>
    <w:rsid w:val="002C7669"/>
    <w:pPr>
      <w:ind w:left="720"/>
      <w:contextualSpacing/>
    </w:pPr>
  </w:style>
  <w:style w:type="paragraph" w:styleId="a4">
    <w:name w:val="No Spacing"/>
    <w:uiPriority w:val="1"/>
    <w:qFormat/>
    <w:rsid w:val="00062303"/>
    <w:pPr>
      <w:spacing w:after="0" w:line="240" w:lineRule="auto"/>
    </w:pPr>
  </w:style>
  <w:style w:type="paragraph" w:styleId="a5">
    <w:name w:val="Balloon Text"/>
    <w:basedOn w:val="a"/>
    <w:link w:val="a6"/>
    <w:uiPriority w:val="99"/>
    <w:semiHidden/>
    <w:unhideWhenUsed/>
    <w:rsid w:val="00130D9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130D96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49942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_________Microsoft_Visio_2003_20101144.vsd"/><Relationship Id="rId18" Type="http://schemas.openxmlformats.org/officeDocument/2006/relationships/oleObject" Target="embeddings/_________Microsoft_Visio_2003_2010266.vsd"/><Relationship Id="rId26" Type="http://schemas.openxmlformats.org/officeDocument/2006/relationships/image" Target="media/image13.png"/><Relationship Id="rId3" Type="http://schemas.microsoft.com/office/2007/relationships/stylesWithEffects" Target="stylesWithEffects.xml"/><Relationship Id="rId21" Type="http://schemas.openxmlformats.org/officeDocument/2006/relationships/image" Target="media/image9.emf"/><Relationship Id="rId7" Type="http://schemas.openxmlformats.org/officeDocument/2006/relationships/oleObject" Target="embeddings/_________Microsoft_Visio_2003_2010811.vsd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image" Target="media/image12.wmf"/><Relationship Id="rId2" Type="http://schemas.openxmlformats.org/officeDocument/2006/relationships/styles" Target="styles.xml"/><Relationship Id="rId16" Type="http://schemas.openxmlformats.org/officeDocument/2006/relationships/oleObject" Target="embeddings/_________Microsoft_Visio_2003_2010155.vsd"/><Relationship Id="rId20" Type="http://schemas.openxmlformats.org/officeDocument/2006/relationships/oleObject" Target="embeddings/_________Microsoft_Visio_2003_2010377.vsd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_________Microsoft_Visio_2003_20101033.vsd"/><Relationship Id="rId24" Type="http://schemas.openxmlformats.org/officeDocument/2006/relationships/image" Target="media/image11.w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png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922.vsd"/><Relationship Id="rId14" Type="http://schemas.openxmlformats.org/officeDocument/2006/relationships/image" Target="media/image5.png"/><Relationship Id="rId22" Type="http://schemas.openxmlformats.org/officeDocument/2006/relationships/oleObject" Target="embeddings/_________Microsoft_Visio_2003_2010488.vsd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3</TotalTime>
  <Pages>7</Pages>
  <Words>800</Words>
  <Characters>4560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3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Валера</cp:lastModifiedBy>
  <cp:revision>33</cp:revision>
  <dcterms:created xsi:type="dcterms:W3CDTF">2014-05-21T10:43:00Z</dcterms:created>
  <dcterms:modified xsi:type="dcterms:W3CDTF">2016-05-21T13:07:00Z</dcterms:modified>
</cp:coreProperties>
</file>